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30429F">
        <w:rPr>
          <w:b/>
          <w:sz w:val="36"/>
          <w:szCs w:val="36"/>
          <w:lang w:val="en-US"/>
        </w:rPr>
        <w:t>7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F7492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  <w:bookmarkStart w:id="1" w:name="_GoBack"/>
      <w:bookmarkEnd w:id="1"/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2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:rsidR="0030429F" w:rsidRPr="0030429F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ы два целых числа: A, B. Проверить истинность высказывания: «Справедливы неравенства A&gt; 2 и B ≤ 3»</w:t>
      </w:r>
    </w:p>
    <w:p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три целых числа: A, B, C. Проверить истинность высказывания: «Справедливо двойное неравенство A &lt;B &lt;C».</w:t>
      </w:r>
    </w:p>
    <w:p w:rsidR="0030429F" w:rsidRPr="00A12816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положительное число. Проверить истинность высказывания: «Данное число является четным двузначным».</w:t>
      </w:r>
    </w:p>
    <w:p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трехзначное число. Проверить истинность высказывания: «Цифры данного числа образуют возрастающую или убывающую последовательность».</w:t>
      </w:r>
    </w:p>
    <w:p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о четырехзначное число. Проверить истинность высказывания: «Данное число читается одинаково слева направо и справа налево».</w:t>
      </w:r>
    </w:p>
    <w:p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ы целые числа a, b, c, являющиеся сторонами некоторого треугольника. Проверить истинность высказывания: «Треугольник со сторонами a, b, c является прямоугольным».</w:t>
      </w:r>
    </w:p>
    <w:p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7. Даны целые числа a, b, c. Проверить истинность высказывания: «Существует треугольник со сторонами a, b, c».</w:t>
      </w:r>
    </w:p>
    <w:p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30429F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:rsidR="00632CF6" w:rsidRPr="00632CF6" w:rsidRDefault="00632CF6" w:rsidP="00632CF6"/>
    <w:p w:rsidR="00B432AF" w:rsidRDefault="0030429F" w:rsidP="00632CF6">
      <w:r>
        <w:object w:dxaOrig="3433" w:dyaOrig="4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171.6pt;height:224.4pt" o:ole="">
            <v:imagedata r:id="rId17" o:title=""/>
          </v:shape>
          <o:OLEObject Type="Embed" ProgID="Visio.Drawing.15" ShapeID="_x0000_i1039" DrawAspect="Content" ObjectID="_1633540531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30429F" w:rsidRDefault="0030429F" w:rsidP="00632CF6">
      <w:pPr>
        <w:spacing w:line="360" w:lineRule="auto"/>
        <w:rPr>
          <w:sz w:val="28"/>
          <w:szCs w:val="28"/>
        </w:rPr>
      </w:pPr>
      <w:r>
        <w:object w:dxaOrig="3433" w:dyaOrig="4489">
          <v:shape id="_x0000_i1040" type="#_x0000_t75" style="width:171.6pt;height:224.4pt" o:ole="">
            <v:imagedata r:id="rId19" o:title=""/>
          </v:shape>
          <o:OLEObject Type="Embed" ProgID="Visio.Drawing.15" ShapeID="_x0000_i1040" DrawAspect="Content" ObjectID="_1633540532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30429F" w:rsidP="00632CF6">
      <w:pPr>
        <w:spacing w:line="360" w:lineRule="auto"/>
      </w:pPr>
      <w:r>
        <w:object w:dxaOrig="3433" w:dyaOrig="4489">
          <v:shape id="_x0000_i1041" type="#_x0000_t75" style="width:171.6pt;height:224.4pt" o:ole="">
            <v:imagedata r:id="rId21" o:title=""/>
          </v:shape>
          <o:OLEObject Type="Embed" ProgID="Visio.Drawing.15" ShapeID="_x0000_i1041" DrawAspect="Content" ObjectID="_1633540533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30429F" w:rsidP="00632CF6">
      <w:pPr>
        <w:spacing w:line="360" w:lineRule="auto"/>
      </w:pPr>
      <w:r>
        <w:object w:dxaOrig="5136" w:dyaOrig="4573">
          <v:shape id="_x0000_i1042" type="#_x0000_t75" style="width:256.8pt;height:228.6pt" o:ole="">
            <v:imagedata r:id="rId23" o:title=""/>
          </v:shape>
          <o:OLEObject Type="Embed" ProgID="Visio.Drawing.15" ShapeID="_x0000_i1042" DrawAspect="Content" ObjectID="_1633540534" r:id="rId24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30429F" w:rsidP="00632CF6">
      <w:pPr>
        <w:spacing w:line="360" w:lineRule="auto"/>
      </w:pPr>
      <w:r>
        <w:object w:dxaOrig="4105" w:dyaOrig="4573">
          <v:shape id="_x0000_i1043" type="#_x0000_t75" style="width:205.2pt;height:228.6pt" o:ole="">
            <v:imagedata r:id="rId25" o:title=""/>
          </v:shape>
          <o:OLEObject Type="Embed" ProgID="Visio.Drawing.15" ShapeID="_x0000_i1043" DrawAspect="Content" ObjectID="_1633540535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30429F" w:rsidP="00B432AF">
      <w:pPr>
        <w:spacing w:line="360" w:lineRule="auto"/>
        <w:rPr>
          <w:sz w:val="28"/>
          <w:szCs w:val="28"/>
        </w:rPr>
      </w:pPr>
      <w:r>
        <w:object w:dxaOrig="4188" w:dyaOrig="4573">
          <v:shape id="_x0000_i1044" type="#_x0000_t75" style="width:209.4pt;height:228.6pt" o:ole="">
            <v:imagedata r:id="rId27" o:title=""/>
          </v:shape>
          <o:OLEObject Type="Embed" ProgID="Visio.Drawing.15" ShapeID="_x0000_i1044" DrawAspect="Content" ObjectID="_1633540536" r:id="rId28"/>
        </w:objec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7241A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:rsidR="0030429F" w:rsidRDefault="0030429F" w:rsidP="007241A1">
      <w:pPr>
        <w:spacing w:line="360" w:lineRule="auto"/>
        <w:rPr>
          <w:sz w:val="28"/>
          <w:szCs w:val="28"/>
        </w:rPr>
      </w:pPr>
    </w:p>
    <w:p w:rsidR="0030429F" w:rsidRDefault="0030429F" w:rsidP="007241A1">
      <w:pPr>
        <w:spacing w:line="360" w:lineRule="auto"/>
        <w:rPr>
          <w:sz w:val="28"/>
          <w:szCs w:val="28"/>
        </w:rPr>
      </w:pPr>
      <w:r>
        <w:object w:dxaOrig="3433" w:dyaOrig="4573">
          <v:shape id="_x0000_i1045" type="#_x0000_t75" style="width:171.6pt;height:228.6pt" o:ole="">
            <v:imagedata r:id="rId29" o:title=""/>
          </v:shape>
          <o:OLEObject Type="Embed" ProgID="Visio.Drawing.15" ShapeID="_x0000_i1045" DrawAspect="Content" ObjectID="_1633540537" r:id="rId30"/>
        </w:object>
      </w:r>
    </w:p>
    <w:p w:rsidR="0030429F" w:rsidRDefault="0030429F" w:rsidP="007241A1">
      <w:pPr>
        <w:spacing w:line="360" w:lineRule="auto"/>
        <w:rPr>
          <w:sz w:val="28"/>
          <w:szCs w:val="28"/>
        </w:rPr>
      </w:pPr>
    </w:p>
    <w:p w:rsidR="0030429F" w:rsidRPr="0030429F" w:rsidRDefault="0030429F" w:rsidP="0030429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0429F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 </w:t>
      </w:r>
      <w:r w:rsidRPr="0030429F">
        <w:rPr>
          <w:sz w:val="28"/>
          <w:szCs w:val="28"/>
        </w:rPr>
        <w:t>7</w:t>
      </w:r>
    </w:p>
    <w:p w:rsidR="0030429F" w:rsidRPr="000C3723" w:rsidRDefault="0030429F" w:rsidP="007241A1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A и В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Справедливы неравенства </w:t>
      </w:r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2 и B &lt;= 3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&gt; 2) &amp;&amp; (b &lt;= 3)));</w:t>
      </w:r>
    </w:p>
    <w:p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292773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A, В и С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Справедливо двойное неравенство A </w:t>
      </w:r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&lt; B</w:t>
      </w:r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&lt; C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&lt; b) &amp;&amp; (b &lt; c)));</w:t>
      </w:r>
    </w:p>
    <w:p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5415C9"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proofErr w:type="gramEnd"/>
      <w:r w:rsidR="005415C9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292773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a;</w:t>
      </w:r>
    </w:p>
    <w:p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Введите число: "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Данное число является четным двузначным \n"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+ ((a % 2 == 0) &amp;&amp; (a / 100 == 0)));</w:t>
      </w:r>
    </w:p>
    <w:p w:rsidR="000C3723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);</w:t>
      </w:r>
    </w:p>
    <w:p w:rsidR="004B6461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292773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трехзначное число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Цифры данного числа образуют возрастающую или убывающую последовательность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/ 100</w:t>
      </w:r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&gt;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100 / 10) &amp;&amp; (a % 100 / 10) &gt; (a % 10) || (a / 100) &lt; (a % 100 / 10) &amp;&amp; (a % 100 / 10) &lt; (a % 10)));</w:t>
      </w:r>
    </w:p>
    <w:p w:rsidR="003A04D5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292773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етырехзначное число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Данное число читается одинаково слева направо и справа </w:t>
      </w:r>
      <w:proofErr w:type="spell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алев</w:t>
      </w:r>
      <w:proofErr w:type="spell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/ 1000 == a % 10) &amp;&amp; ((a % 1000 / 100) == (a % 100 / 10))));</w:t>
      </w:r>
    </w:p>
    <w:p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CC0874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5" w:name="_Toc22927738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6</w:t>
      </w:r>
      <w:bookmarkEnd w:id="25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6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стороны треугольника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еугольник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ронами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, b, c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является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ым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* a == b * b + c * c) || (b * b == a * a + c * c) || (c * c == a * a + b * b)));</w:t>
      </w:r>
    </w:p>
    <w:p w:rsidR="00F74923" w:rsidRPr="00F74923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 w:rsid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B97C85"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proofErr w:type="gramEnd"/>
      <w:r w:rsidR="00B97C85"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F74923" w:rsidRDefault="00F74923" w:rsidP="00F74923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6" w:name="_Toc2292773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</w:t>
      </w: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истинг 7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</w:rPr>
        <w:t>7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749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стороны треугольника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уществует треугольник со сторонами a, b, c \n"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+ </w:t>
      </w:r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 &gt;</w:t>
      </w:r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) &amp;&amp; (a + c &gt; b) &amp;&amp; (b + c &gt; a))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7" w:name="_Toc22927740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7"/>
    </w:p>
    <w:p w:rsidR="0009027D" w:rsidRDefault="00F74923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12E6676" wp14:editId="4065F1E7">
            <wp:extent cx="3704762" cy="145714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923" w:rsidRPr="009F6312" w:rsidRDefault="00F74923" w:rsidP="009F6312">
      <w:pPr>
        <w:rPr>
          <w:rFonts w:eastAsiaTheme="minorHAnsi"/>
          <w:lang w:eastAsia="en-US"/>
        </w:rPr>
      </w:pP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2094FE3" wp14:editId="303F4BBE">
            <wp:extent cx="3885714" cy="1666667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EBE9527" wp14:editId="550C6C6D">
            <wp:extent cx="3485714" cy="1238095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85714" cy="1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F74923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FF5202A" wp14:editId="562CBE36">
            <wp:extent cx="6120130" cy="10820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08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5CC4C60" wp14:editId="1FB02D3F">
            <wp:extent cx="5438095" cy="130476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38095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B97C85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213A447" wp14:editId="655011A3">
            <wp:extent cx="4847619" cy="1542857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85" w:rsidRDefault="00B97C85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 w:rsidR="00F74923"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 w:rsidR="00F74923">
        <w:rPr>
          <w:rFonts w:eastAsiaTheme="minorHAnsi"/>
          <w:color w:val="000000"/>
          <w:sz w:val="28"/>
          <w:szCs w:val="20"/>
          <w:lang w:val="en-US" w:eastAsia="en-US"/>
        </w:rPr>
        <w:t>6</w:t>
      </w:r>
    </w:p>
    <w:p w:rsid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</w:p>
    <w:p w:rsid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noProof/>
        </w:rPr>
        <w:drawing>
          <wp:inline distT="0" distB="0" distL="0" distR="0" wp14:anchorId="425D02A0" wp14:editId="4EC9717C">
            <wp:extent cx="3790476" cy="1580952"/>
            <wp:effectExtent l="0" t="0" r="63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90476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923" w:rsidRPr="00F74923" w:rsidRDefault="00F74923" w:rsidP="00F74923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>
        <w:rPr>
          <w:rFonts w:eastAsiaTheme="minorHAnsi"/>
          <w:color w:val="000000"/>
          <w:sz w:val="28"/>
          <w:szCs w:val="20"/>
          <w:lang w:val="en-US" w:eastAsia="en-US"/>
        </w:rPr>
        <w:t>4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>
        <w:rPr>
          <w:rFonts w:eastAsiaTheme="minorHAnsi"/>
          <w:color w:val="000000"/>
          <w:sz w:val="28"/>
          <w:szCs w:val="20"/>
          <w:lang w:val="en-US" w:eastAsia="en-US"/>
        </w:rPr>
        <w:t>7</w:t>
      </w:r>
    </w:p>
    <w:p w:rsidR="00F74923" w:rsidRP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</w:p>
    <w:p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637C" w:rsidRDefault="00D5637C" w:rsidP="00E57C13">
      <w:r>
        <w:separator/>
      </w:r>
    </w:p>
  </w:endnote>
  <w:endnote w:type="continuationSeparator" w:id="0">
    <w:p w:rsidR="00D5637C" w:rsidRDefault="00D5637C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4923">
          <w:rPr>
            <w:noProof/>
          </w:rPr>
          <w:t>3</w:t>
        </w:r>
        <w:r>
          <w:fldChar w:fldCharType="end"/>
        </w:r>
      </w:p>
    </w:sdtContent>
  </w:sdt>
  <w:p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637C" w:rsidRDefault="00D5637C" w:rsidP="00E57C13">
      <w:r>
        <w:separator/>
      </w:r>
    </w:p>
  </w:footnote>
  <w:footnote w:type="continuationSeparator" w:id="0">
    <w:p w:rsidR="00D5637C" w:rsidRDefault="00D5637C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EF495B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5273"/>
    <w:rsid w:val="0030429F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7A1D73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fontTable" Target="fontTable.xml"/><Relationship Id="rId21" Type="http://schemas.openxmlformats.org/officeDocument/2006/relationships/image" Target="media/image4.emf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1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4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3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3A3CB6-E0F4-4C4D-9634-5DCF399447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4</Pages>
  <Words>1570</Words>
  <Characters>895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2</cp:revision>
  <dcterms:created xsi:type="dcterms:W3CDTF">2019-10-07T09:33:00Z</dcterms:created>
  <dcterms:modified xsi:type="dcterms:W3CDTF">2019-10-25T17:29:00Z</dcterms:modified>
</cp:coreProperties>
</file>